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1F6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Національний технічний університет України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«Київський політехнічний інститут»</w:t>
      </w: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Кафедра автоматизованих систем обробки інформації та управління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97597F" w:rsidRDefault="0097597F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67765A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Звіт про </w:t>
      </w:r>
      <w:r w:rsidR="00247EB1">
        <w:rPr>
          <w:rFonts w:ascii="Times New Roman" w:hAnsi="Times New Roman" w:cs="Times New Roman"/>
          <w:lang w:val="uk-UA"/>
        </w:rPr>
        <w:t>виконання лабораторної роботи №</w:t>
      </w:r>
      <w:r w:rsidR="00487CCD">
        <w:rPr>
          <w:rFonts w:ascii="Times New Roman" w:hAnsi="Times New Roman" w:cs="Times New Roman"/>
        </w:rPr>
        <w:t>10</w:t>
      </w:r>
      <w:r>
        <w:rPr>
          <w:rFonts w:ascii="Times New Roman" w:hAnsi="Times New Roman" w:cs="Times New Roman"/>
          <w:lang w:val="uk-UA"/>
        </w:rPr>
        <w:t xml:space="preserve"> з дисципліни</w:t>
      </w:r>
    </w:p>
    <w:p w:rsidR="00704B81" w:rsidRPr="00812896" w:rsidRDefault="00EC30E1" w:rsidP="0067765A">
      <w:pPr>
        <w:tabs>
          <w:tab w:val="left" w:pos="382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uk-UA"/>
        </w:rPr>
        <w:t>«</w:t>
      </w:r>
      <w:r w:rsidR="00704B81">
        <w:rPr>
          <w:rFonts w:ascii="Times New Roman" w:hAnsi="Times New Roman" w:cs="Times New Roman"/>
          <w:lang w:val="uk-UA"/>
        </w:rPr>
        <w:t xml:space="preserve">Алгоритми та </w:t>
      </w:r>
      <w:r w:rsidR="000A0BA6">
        <w:rPr>
          <w:rFonts w:ascii="Times New Roman" w:hAnsi="Times New Roman" w:cs="Times New Roman"/>
          <w:lang w:val="uk-UA"/>
        </w:rPr>
        <w:t>структури даних</w:t>
      </w:r>
      <w:r>
        <w:rPr>
          <w:rFonts w:ascii="Times New Roman" w:hAnsi="Times New Roman" w:cs="Times New Roman"/>
          <w:lang w:val="uk-UA"/>
        </w:rPr>
        <w:t>»</w:t>
      </w: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97597F" w:rsidRDefault="00704B81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Перевірено: Ковалюк Т.В.</w:t>
      </w:r>
      <w:r w:rsidR="0097597F">
        <w:rPr>
          <w:rFonts w:ascii="Times New Roman" w:hAnsi="Times New Roman" w:cs="Times New Roman"/>
          <w:lang w:val="uk-UA"/>
        </w:rPr>
        <w:t xml:space="preserve">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 xml:space="preserve">                        Виконав</w:t>
      </w:r>
      <w:r w:rsidR="00487CCD">
        <w:rPr>
          <w:rFonts w:ascii="Times New Roman" w:hAnsi="Times New Roman" w:cs="Times New Roman"/>
          <w:lang w:val="uk-UA"/>
        </w:rPr>
        <w:t xml:space="preserve"> ст. 1 курсу Ф</w:t>
      </w:r>
      <w:r w:rsidR="0097597F">
        <w:rPr>
          <w:rFonts w:ascii="Times New Roman" w:hAnsi="Times New Roman" w:cs="Times New Roman"/>
          <w:lang w:val="uk-UA"/>
        </w:rPr>
        <w:t>І</w:t>
      </w:r>
      <w:r w:rsidR="00487CCD">
        <w:rPr>
          <w:rFonts w:ascii="Times New Roman" w:hAnsi="Times New Roman" w:cs="Times New Roman"/>
          <w:lang w:val="uk-UA"/>
        </w:rPr>
        <w:t>О</w:t>
      </w:r>
      <w:r w:rsidR="0097597F">
        <w:rPr>
          <w:rFonts w:ascii="Times New Roman" w:hAnsi="Times New Roman" w:cs="Times New Roman"/>
          <w:lang w:val="uk-UA"/>
        </w:rPr>
        <w:t>Т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</w:t>
      </w:r>
      <w:r w:rsidR="002941FD">
        <w:rPr>
          <w:rFonts w:ascii="Times New Roman" w:hAnsi="Times New Roman" w:cs="Times New Roman"/>
          <w:lang w:val="uk-UA"/>
        </w:rPr>
        <w:t>Проскура С.Л</w:t>
      </w:r>
      <w:r w:rsidR="00812896">
        <w:rPr>
          <w:rFonts w:ascii="Times New Roman" w:hAnsi="Times New Roman" w:cs="Times New Roman"/>
          <w:lang w:val="uk-UA"/>
        </w:rPr>
        <w:t xml:space="preserve">.  </w:t>
      </w: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гр. ІС-52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>Дорошенко А.В.</w:t>
      </w: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97597F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0A0BA6" w:rsidP="0097597F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Київ 2016</w:t>
      </w:r>
    </w:p>
    <w:p w:rsidR="00884610" w:rsidRDefault="00884610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D653EB" w:rsidRDefault="00EC30E1" w:rsidP="00EC30E1">
      <w:pPr>
        <w:pStyle w:val="Heading2"/>
        <w:rPr>
          <w:lang w:val="uk-UA"/>
        </w:rPr>
      </w:pPr>
      <w:r>
        <w:rPr>
          <w:lang w:val="uk-UA"/>
        </w:rPr>
        <w:lastRenderedPageBreak/>
        <w:t xml:space="preserve">Лабораторна робота </w:t>
      </w:r>
      <w:r w:rsidR="00487CCD">
        <w:rPr>
          <w:lang w:val="uk-UA"/>
        </w:rPr>
        <w:t>10</w:t>
      </w:r>
    </w:p>
    <w:p w:rsidR="00EC30E1" w:rsidRPr="00CF0F45" w:rsidRDefault="00DD2A8F" w:rsidP="00D653EB">
      <w:pPr>
        <w:pStyle w:val="Heading1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Алгоритми на графах. </w:t>
      </w:r>
      <w:r w:rsidR="00487CCD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Мінімальні кістяки</w:t>
      </w:r>
    </w:p>
    <w:p w:rsidR="00EC30E1" w:rsidRDefault="00ED4CEB" w:rsidP="00EC30E1">
      <w:pPr>
        <w:pStyle w:val="a0"/>
      </w:pPr>
      <w:r>
        <w:t xml:space="preserve">                                                            </w:t>
      </w:r>
      <w:r w:rsidR="00EC30E1">
        <w:t>Варіант № 9</w:t>
      </w:r>
    </w:p>
    <w:p w:rsidR="00ED4CEB" w:rsidRDefault="00ED4CEB" w:rsidP="00EC30E1">
      <w:pPr>
        <w:pStyle w:val="a0"/>
      </w:pPr>
      <w:r>
        <w:t xml:space="preserve">              </w:t>
      </w:r>
    </w:p>
    <w:p w:rsidR="00D56C7B" w:rsidRPr="00FC0085" w:rsidRDefault="00D56C7B" w:rsidP="00D56C7B">
      <w:pPr>
        <w:spacing w:before="100" w:beforeAutospacing="1" w:after="100" w:afterAutospacing="1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</w:pP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Мета</w:t>
      </w:r>
      <w:r w:rsidRPr="00FC0085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:</w:t>
      </w:r>
    </w:p>
    <w:p w:rsidR="00487CCD" w:rsidRPr="00450315" w:rsidRDefault="00CD2B27" w:rsidP="00487CCD">
      <w:pPr>
        <w:spacing w:after="0" w:line="240" w:lineRule="auto"/>
        <w:ind w:left="720" w:right="57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1</w:t>
      </w:r>
      <w:r w:rsidRPr="00450315">
        <w:rPr>
          <w:rFonts w:ascii="Times New Roman" w:eastAsia="Times New Roman" w:hAnsi="Times New Roman" w:cs="Times New Roman"/>
          <w:color w:val="000000"/>
          <w:sz w:val="23"/>
          <w:szCs w:val="23"/>
          <w:lang w:val="uk-UA" w:eastAsia="en-GB"/>
        </w:rPr>
        <w:t>.</w:t>
      </w:r>
      <w:r w:rsidR="008C0718" w:rsidRPr="00450315">
        <w:rPr>
          <w:rFonts w:ascii="Times New Roman" w:eastAsia="Times New Roman" w:hAnsi="Times New Roman" w:cs="Times New Roman"/>
          <w:color w:val="000000"/>
          <w:sz w:val="23"/>
          <w:szCs w:val="23"/>
          <w:lang w:eastAsia="en-GB"/>
        </w:rPr>
        <w:t xml:space="preserve"> </w:t>
      </w:r>
      <w:r w:rsidR="00487CCD" w:rsidRPr="00450315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Розглянути алгоритми знаходження мінімільних кістякових дерев</w:t>
      </w:r>
    </w:p>
    <w:p w:rsidR="00487CCD" w:rsidRPr="00450315" w:rsidRDefault="00487CCD" w:rsidP="00487CCD">
      <w:pPr>
        <w:spacing w:after="0" w:line="240" w:lineRule="auto"/>
        <w:ind w:left="720" w:right="57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450315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uk-UA"/>
        </w:rPr>
        <w:t>2.</w:t>
      </w:r>
      <w:r w:rsidRPr="00450315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Навчитися застосовувати алгоритми в практичних задачах.</w:t>
      </w:r>
    </w:p>
    <w:p w:rsidR="009150D8" w:rsidRPr="00450315" w:rsidRDefault="00EC30E1" w:rsidP="00487CCD">
      <w:pPr>
        <w:spacing w:before="100" w:beforeAutospacing="1" w:after="100" w:afterAutospacing="1" w:line="240" w:lineRule="auto"/>
        <w:ind w:left="720"/>
        <w:jc w:val="both"/>
        <w:rPr>
          <w:rFonts w:ascii="Times New Roman" w:hAnsi="Times New Roman" w:cs="Times New Roman"/>
          <w:lang w:val="uk-UA"/>
        </w:rPr>
      </w:pPr>
      <w:r w:rsidRPr="00450315">
        <w:rPr>
          <w:rFonts w:ascii="Times New Roman" w:hAnsi="Times New Roman" w:cs="Times New Roman"/>
          <w:lang w:val="uk-UA"/>
        </w:rPr>
        <w:t>Завдання</w:t>
      </w:r>
    </w:p>
    <w:tbl>
      <w:tblPr>
        <w:tblW w:w="9895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814"/>
        <w:gridCol w:w="81"/>
      </w:tblGrid>
      <w:tr w:rsidR="00D653EB" w:rsidRPr="00450315" w:rsidTr="00BF2A8A">
        <w:trPr>
          <w:trHeight w:val="732"/>
          <w:tblCellSpacing w:w="15" w:type="dxa"/>
        </w:trPr>
        <w:tc>
          <w:tcPr>
            <w:tcW w:w="0" w:type="auto"/>
            <w:vAlign w:val="center"/>
            <w:hideMark/>
          </w:tcPr>
          <w:p w:rsidR="00487CCD" w:rsidRPr="00450315" w:rsidRDefault="00487CCD" w:rsidP="00487CCD">
            <w:pPr>
              <w:spacing w:after="0"/>
              <w:ind w:left="-180" w:firstLine="63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uk-UA"/>
              </w:rPr>
            </w:pP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uk-UA"/>
              </w:rPr>
              <w:t xml:space="preserve">У місті знаходяться мережу магазинів, які необхідно з'єднати деякою системою каналів зв'язку так, щоб будь-які два магазини були пов'язані або безпосередньо з'єднуючим їх каналом, або через інші магазини і канали, і щоб загальна довжина і вартість каналів зв'язку була мінімальною. </w:t>
            </w:r>
          </w:p>
          <w:p w:rsidR="00487CCD" w:rsidRPr="00450315" w:rsidRDefault="00487CCD" w:rsidP="00487CCD">
            <w:pPr>
              <w:spacing w:after="0"/>
              <w:ind w:left="-180" w:firstLine="63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uk-UA"/>
              </w:rPr>
            </w:pPr>
            <w:r w:rsidRPr="00450315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shd w:val="clear" w:color="auto" w:fill="FFFFFF"/>
                <w:lang w:val="uk-UA"/>
              </w:rPr>
              <w:t>Вхідні дані.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uk-UA"/>
              </w:rPr>
              <w:t xml:space="preserve"> Перший рядок файлу містить два числа - кількості магазинів 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n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uk-UA"/>
              </w:rPr>
              <w:t xml:space="preserve"> і каналів зв'язку 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m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uk-UA"/>
              </w:rPr>
              <w:t xml:space="preserve">, де 2 &lt; 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n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uk-UA"/>
              </w:rPr>
              <w:t xml:space="preserve"> &lt; 100, 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n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uk-UA"/>
              </w:rPr>
              <w:t xml:space="preserve"> - 1 &lt; 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m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uk-UA"/>
              </w:rPr>
              <w:t xml:space="preserve"> &lt; 200. Наступні т рядків містять дані про відстань між магазинами - трійки чисел виду 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a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uk-UA"/>
              </w:rPr>
              <w:t xml:space="preserve">, 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b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uk-UA"/>
              </w:rPr>
              <w:t xml:space="preserve">, 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d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uk-UA"/>
              </w:rPr>
              <w:t xml:space="preserve">, де 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a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uk-UA"/>
              </w:rPr>
              <w:t xml:space="preserve">, 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b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uk-UA"/>
              </w:rPr>
              <w:t xml:space="preserve"> - номери магазинів від 0 до 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n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uk-UA"/>
              </w:rPr>
              <w:t xml:space="preserve"> - 1, 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d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uk-UA"/>
              </w:rPr>
              <w:t xml:space="preserve"> - відстань між ними. </w:t>
            </w:r>
          </w:p>
          <w:p w:rsidR="00487CCD" w:rsidRPr="00450315" w:rsidRDefault="00487CCD" w:rsidP="00487CCD">
            <w:pPr>
              <w:spacing w:after="0"/>
              <w:ind w:left="-180" w:firstLine="63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uk-UA"/>
              </w:rPr>
            </w:pPr>
            <w:r w:rsidRPr="00450315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shd w:val="clear" w:color="auto" w:fill="FFFFFF"/>
                <w:lang w:val="uk-UA"/>
              </w:rPr>
              <w:t>Вихідні дані.</w:t>
            </w:r>
            <w:r w:rsidRPr="0045031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uk-UA"/>
              </w:rPr>
              <w:t xml:space="preserve"> Вихідний файл повинен містити список каналів зв'язку (пар номерів магазинів), загальну довжину каналів і мінімальну вартість каналів.</w:t>
            </w:r>
          </w:p>
          <w:p w:rsidR="00CF0F45" w:rsidRPr="00450315" w:rsidRDefault="00CF0F45" w:rsidP="00922EA7">
            <w:pPr>
              <w:spacing w:after="0" w:line="240" w:lineRule="auto"/>
              <w:rPr>
                <w:rStyle w:val="apple-converted-space"/>
                <w:rFonts w:ascii="Times New Roman" w:hAnsi="Times New Roman" w:cs="Times New Roman"/>
                <w:color w:val="000000"/>
                <w:sz w:val="23"/>
                <w:szCs w:val="23"/>
                <w:shd w:val="clear" w:color="auto" w:fill="FFFFFF"/>
                <w:lang w:val="uk-UA"/>
              </w:rPr>
            </w:pPr>
          </w:p>
          <w:p w:rsidR="00CF0F45" w:rsidRPr="00450315" w:rsidRDefault="00CF0F45" w:rsidP="00922EA7">
            <w:pPr>
              <w:spacing w:after="0" w:line="240" w:lineRule="auto"/>
              <w:rPr>
                <w:rStyle w:val="apple-converted-space"/>
                <w:rFonts w:ascii="Times New Roman" w:hAnsi="Times New Roman" w:cs="Times New Roman"/>
                <w:color w:val="000000"/>
                <w:sz w:val="23"/>
                <w:szCs w:val="23"/>
                <w:shd w:val="clear" w:color="auto" w:fill="FFFFFF"/>
                <w:lang w:val="uk-UA"/>
              </w:rPr>
            </w:pPr>
          </w:p>
          <w:p w:rsidR="00CF0F45" w:rsidRPr="00450315" w:rsidRDefault="00CF0F45" w:rsidP="00922EA7">
            <w:pPr>
              <w:spacing w:after="0" w:line="240" w:lineRule="auto"/>
              <w:rPr>
                <w:rStyle w:val="apple-converted-space"/>
                <w:rFonts w:ascii="Times New Roman" w:hAnsi="Times New Roman" w:cs="Times New Roman"/>
                <w:color w:val="000000"/>
                <w:sz w:val="23"/>
                <w:szCs w:val="23"/>
                <w:shd w:val="clear" w:color="auto" w:fill="FFFFFF"/>
                <w:lang w:val="uk-UA"/>
              </w:rPr>
            </w:pPr>
          </w:p>
          <w:p w:rsidR="00CF0F45" w:rsidRPr="00450315" w:rsidRDefault="00CF0F45" w:rsidP="00922EA7">
            <w:pPr>
              <w:spacing w:after="0" w:line="240" w:lineRule="auto"/>
              <w:rPr>
                <w:rStyle w:val="apple-converted-space"/>
                <w:rFonts w:ascii="Times New Roman" w:hAnsi="Times New Roman" w:cs="Times New Roman"/>
                <w:color w:val="000000"/>
                <w:sz w:val="23"/>
                <w:szCs w:val="23"/>
                <w:shd w:val="clear" w:color="auto" w:fill="FFFFFF"/>
                <w:lang w:val="uk-UA"/>
              </w:rPr>
            </w:pPr>
          </w:p>
          <w:p w:rsidR="00CF0F45" w:rsidRPr="00450315" w:rsidRDefault="00CF0F45" w:rsidP="00922EA7">
            <w:pPr>
              <w:spacing w:after="0" w:line="240" w:lineRule="auto"/>
              <w:rPr>
                <w:rStyle w:val="apple-converted-space"/>
                <w:rFonts w:ascii="Times New Roman" w:hAnsi="Times New Roman" w:cs="Times New Roman"/>
                <w:color w:val="000000"/>
                <w:sz w:val="23"/>
                <w:szCs w:val="23"/>
                <w:shd w:val="clear" w:color="auto" w:fill="FFFFFF"/>
                <w:lang w:val="uk-UA"/>
              </w:rPr>
            </w:pPr>
          </w:p>
          <w:p w:rsidR="00CF0F45" w:rsidRPr="00450315" w:rsidRDefault="00CF0F45" w:rsidP="00922EA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en-GB"/>
              </w:rPr>
            </w:pPr>
          </w:p>
        </w:tc>
        <w:tc>
          <w:tcPr>
            <w:tcW w:w="0" w:type="auto"/>
            <w:vAlign w:val="center"/>
            <w:hideMark/>
          </w:tcPr>
          <w:p w:rsidR="00D653EB" w:rsidRPr="00450315" w:rsidRDefault="00D653EB" w:rsidP="00BD19F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en-GB"/>
              </w:rPr>
            </w:pPr>
          </w:p>
        </w:tc>
      </w:tr>
    </w:tbl>
    <w:p w:rsidR="00ED4CEB" w:rsidRDefault="00ED4CEB" w:rsidP="00225B3F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lastRenderedPageBreak/>
        <w:t>Блок-схема алгоритму</w:t>
      </w:r>
    </w:p>
    <w:p w:rsidR="009E1BC3" w:rsidRPr="009E1BC3" w:rsidRDefault="00487CCD" w:rsidP="009E1BC3">
      <w:pPr>
        <w:rPr>
          <w:lang w:val="uk-UA"/>
        </w:rPr>
      </w:pPr>
      <w:r>
        <w:object w:dxaOrig="7680" w:dyaOrig="16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676.5pt" o:ole="">
            <v:imagedata r:id="rId6" o:title="" croptop="1944f"/>
          </v:shape>
          <o:OLEObject Type="Embed" ProgID="Visio.Drawing.11" ShapeID="_x0000_i1025" DrawAspect="Content" ObjectID="_1525559436" r:id="rId7"/>
        </w:object>
      </w:r>
    </w:p>
    <w:p w:rsidR="00225B3F" w:rsidRPr="00593526" w:rsidRDefault="00487CCD" w:rsidP="009E1BC3">
      <w:pPr>
        <w:jc w:val="center"/>
        <w:rPr>
          <w:lang w:val="en-US"/>
        </w:rPr>
      </w:pPr>
      <w:r>
        <w:object w:dxaOrig="10510" w:dyaOrig="15851">
          <v:shape id="_x0000_i1026" type="#_x0000_t75" style="width:507pt;height:765pt" o:ole="">
            <v:imagedata r:id="rId8" o:title=""/>
          </v:shape>
          <o:OLEObject Type="Embed" ProgID="Visio.Drawing.11" ShapeID="_x0000_i1026" DrawAspect="Content" ObjectID="_1525559437" r:id="rId9"/>
        </w:object>
      </w:r>
    </w:p>
    <w:p w:rsid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Код програми</w:t>
      </w:r>
    </w:p>
    <w:p w:rsidR="00994B7D" w:rsidRPr="00450315" w:rsidRDefault="00994B7D" w:rsidP="00994B7D">
      <w:pPr>
        <w:rPr>
          <w:sz w:val="16"/>
          <w:szCs w:val="16"/>
          <w:lang w:val="uk-UA"/>
        </w:rPr>
      </w:pP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Laboratory work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written by student of the first curse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of the group IC-52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Anton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Doroshenko</w:t>
      </w:r>
      <w:proofErr w:type="spellEnd"/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2016.05.04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==========================================================================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stdio.h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stream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math.h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stream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manip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using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amespace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d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berOfVertexs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,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ількість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агазинів</w:t>
      </w:r>
      <w:proofErr w:type="spellEnd"/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berOfRibs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,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ількість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ебер</w:t>
      </w:r>
      <w:proofErr w:type="spellEnd"/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istOfRibs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6000][3],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асив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ебер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з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їх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овжинами</w:t>
      </w:r>
      <w:proofErr w:type="spellEnd"/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bersOfRibsForMinDistWay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300],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номери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ебер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,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що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ходять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о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інімального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шляху</w:t>
      </w:r>
      <w:proofErr w:type="spellEnd"/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ForConnectednessOfGraph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100],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асив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ля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ревірки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в'язності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 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inDist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,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інімальна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овжина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рокладки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лінії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в'язку</w:t>
      </w:r>
      <w:proofErr w:type="spellEnd"/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mountOfRibsInMinDistWay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ількість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ебер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в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інмальному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шляху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рокладки</w:t>
      </w:r>
      <w:proofErr w:type="spellEnd"/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ool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sOfCheck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</w:rPr>
        <w:t>[6000];</w:t>
      </w:r>
      <w:r w:rsidRPr="00450315">
        <w:rPr>
          <w:rFonts w:ascii="Consolas" w:hAnsi="Consolas" w:cs="Consolas"/>
          <w:color w:val="008000"/>
          <w:sz w:val="16"/>
          <w:szCs w:val="16"/>
          <w:highlight w:val="white"/>
        </w:rPr>
        <w:t>//масив для запам</w:t>
      </w:r>
      <w:r w:rsidRPr="00450315">
        <w:rPr>
          <w:rFonts w:ascii="Consolas" w:hAnsi="Consolas" w:cs="Consolas"/>
          <w:color w:val="008000"/>
          <w:sz w:val="16"/>
          <w:szCs w:val="16"/>
          <w:highlight w:val="white"/>
        </w:rPr>
        <w:t>.</w:t>
      </w:r>
      <w:r w:rsidRPr="00450315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 зв'язний граф чи ні в можливих других по мінімальності шляхів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50315">
        <w:rPr>
          <w:rFonts w:ascii="Consolas" w:hAnsi="Consolas" w:cs="Consolas"/>
          <w:color w:val="008000"/>
          <w:sz w:val="16"/>
          <w:szCs w:val="16"/>
          <w:highlight w:val="white"/>
        </w:rPr>
        <w:t>//============ перевірка графа на зв'зність =============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heck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</w:rPr>
        <w:t>(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ool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f=</w:t>
      </w:r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1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berOfVertexs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ForConnectednessOfGraph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0] !=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ForConnectednessOfGraph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f = </w:t>
      </w:r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alse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return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f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50315">
        <w:rPr>
          <w:rFonts w:ascii="Consolas" w:hAnsi="Consolas" w:cs="Consolas"/>
          <w:color w:val="008000"/>
          <w:sz w:val="16"/>
          <w:szCs w:val="16"/>
          <w:highlight w:val="white"/>
        </w:rPr>
        <w:t>//==============</w:t>
      </w:r>
      <w:r w:rsidRPr="00450315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 сортування рядків масиву по неспаданню елементів в третьому стовпці ====================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Sort(</w:t>
      </w:r>
      <w:proofErr w:type="spell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45031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a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][3], </w:t>
      </w:r>
      <w:proofErr w:type="spell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45031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left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45031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right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l = </w:t>
      </w:r>
      <w:r w:rsidRPr="0045031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left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r = </w:t>
      </w:r>
      <w:r w:rsidRPr="0045031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right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mp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id = </w:t>
      </w:r>
      <w:r w:rsidRPr="0045031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a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r][2]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l &lt;= r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(</w:t>
      </w:r>
      <w:r w:rsidRPr="0045031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a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l][2] &lt; mid) &amp;&amp; (l &lt;= </w:t>
      </w:r>
      <w:r w:rsidRPr="0045031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right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(</w:t>
      </w:r>
      <w:r w:rsidRPr="0045031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a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r][2] &gt; mid) &amp;&amp; (r &gt;= </w:t>
      </w:r>
      <w:r w:rsidRPr="0045031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left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--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l &lt;= r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3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mp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45031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a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l][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a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][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 = </w:t>
      </w:r>
      <w:r w:rsidRPr="0045031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a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r][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a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][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 =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mp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--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r &gt; </w:t>
      </w:r>
      <w:r w:rsidRPr="0045031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left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ort(</w:t>
      </w:r>
      <w:proofErr w:type="gramEnd"/>
      <w:r w:rsidRPr="0045031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a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45031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left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, r)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l &lt; </w:t>
      </w:r>
      <w:r w:rsidRPr="0045031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right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</w:rPr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ort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</w:rPr>
        <w:t>(</w:t>
      </w:r>
      <w:proofErr w:type="gramEnd"/>
      <w:r w:rsidRPr="0045031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a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, 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, </w:t>
      </w:r>
      <w:r w:rsidRPr="0045031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right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</w:rPr>
        <w:t>)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</w:rPr>
        <w:tab/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50315">
        <w:rPr>
          <w:rFonts w:ascii="Consolas" w:hAnsi="Consolas" w:cs="Consolas"/>
          <w:color w:val="008000"/>
          <w:sz w:val="16"/>
          <w:szCs w:val="16"/>
          <w:highlight w:val="white"/>
        </w:rPr>
        <w:lastRenderedPageBreak/>
        <w:t>//======== задання початкових значень в масиві для перевірки зв'язності ========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setConection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=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berOfVertexs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ForConnectednessOfGraph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 =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=============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находження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інімальної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ідстані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================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inimalDistance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u = 0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berOfRibs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ForConnectednessOfGraph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istOfRibs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[0]] !=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ForConnectednessOfGraph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istOfRibs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1]]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inDist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=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istOfRibs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2]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bersOfRibsForMinDistWay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u] =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u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col =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ForConnectednessOfGraph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istOfRibs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0]]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0; j &lt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berOfVertexs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 j++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ForConnectednessOfGraph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j] == col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ForConnectednessOfGraph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j] =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ForConnectednessOfGraph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istOfRibs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1]];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mountOfRibsInMinDistWay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u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==============================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ведення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анних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===================================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Input(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berOfVertexs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berOfRibs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berOfRibs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0; j &lt; 3; j++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istOfRibs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j]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Output(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Check()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Dovguna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minimal'noyi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zv'aznoyi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meregi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: "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inDist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Kil'kist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' 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reber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y 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minimal'niy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meregi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: "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mountOfRibsInMinDistWay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Paru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magazuniv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mig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yakumu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potribno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proklastu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meregy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mountOfRibsInMinDistWay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0; j &lt; 3; j++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3) &lt;&lt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istOfRibs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bersOfRibsForMinDistWay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][j]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Nemogluvo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proklastu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meregy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, 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schob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ysi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magazunu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bylu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zvyazani</w:t>
      </w:r>
      <w:proofErr w:type="spell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==================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головна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45031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===================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45031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ain()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put(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ort(</w:t>
      </w:r>
      <w:proofErr w:type="spellStart"/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istOfRibs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0, </w:t>
      </w:r>
      <w:proofErr w:type="spell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berOfRibs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- 1)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setConection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inimalDistance</w:t>
      </w:r>
      <w:proofErr w:type="spell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put(</w:t>
      </w:r>
      <w:proofErr w:type="gramEnd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450315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45031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2383" w:rsidRPr="00450315" w:rsidRDefault="00450315" w:rsidP="004503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5031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Pr="00B85B3F" w:rsidRDefault="00B82383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EB74FB" w:rsidRPr="00CD2B27" w:rsidRDefault="00EB74FB" w:rsidP="00CD2B27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lang w:val="uk-UA"/>
        </w:rPr>
      </w:pPr>
      <w:r w:rsidRPr="00CD2B27">
        <w:rPr>
          <w:rFonts w:ascii="Times New Roman" w:hAnsi="Times New Roman" w:cs="Times New Roman"/>
          <w:b/>
          <w:sz w:val="26"/>
          <w:szCs w:val="26"/>
          <w:lang w:val="en-US"/>
        </w:rPr>
        <w:lastRenderedPageBreak/>
        <w:t>Screen</w:t>
      </w:r>
      <w:r w:rsidRPr="00CD2B27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CD2B27">
        <w:rPr>
          <w:rFonts w:ascii="Times New Roman" w:hAnsi="Times New Roman" w:cs="Times New Roman"/>
          <w:b/>
          <w:sz w:val="26"/>
          <w:szCs w:val="26"/>
          <w:lang w:val="en-US"/>
        </w:rPr>
        <w:t>Shot</w:t>
      </w:r>
      <w:r w:rsidRPr="00CD2B27">
        <w:rPr>
          <w:rFonts w:ascii="Times New Roman" w:hAnsi="Times New Roman" w:cs="Times New Roman"/>
          <w:b/>
          <w:sz w:val="26"/>
          <w:szCs w:val="26"/>
        </w:rPr>
        <w:t xml:space="preserve"> результа</w:t>
      </w:r>
      <w:r w:rsidRPr="00CD2B27">
        <w:rPr>
          <w:rFonts w:ascii="Times New Roman" w:hAnsi="Times New Roman" w:cs="Times New Roman"/>
          <w:b/>
          <w:sz w:val="26"/>
          <w:szCs w:val="26"/>
          <w:lang w:val="uk-UA"/>
        </w:rPr>
        <w:t>тів</w:t>
      </w:r>
    </w:p>
    <w:p w:rsidR="00450315" w:rsidRDefault="00450315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val="en-GB" w:eastAsia="en-GB"/>
        </w:rPr>
        <w:drawing>
          <wp:anchor distT="0" distB="0" distL="114300" distR="114300" simplePos="0" relativeHeight="251659264" behindDoc="0" locked="0" layoutInCell="1" allowOverlap="1" wp14:anchorId="70063A80" wp14:editId="39FF3B9C">
            <wp:simplePos x="0" y="0"/>
            <wp:positionH relativeFrom="margin">
              <wp:align>center</wp:align>
            </wp:positionH>
            <wp:positionV relativeFrom="paragraph">
              <wp:posOffset>8890</wp:posOffset>
            </wp:positionV>
            <wp:extent cx="4061245" cy="2898476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t="2128" r="58227" b="382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1245" cy="28984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50315" w:rsidRDefault="00450315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</w:p>
    <w:p w:rsidR="00450315" w:rsidRDefault="00450315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</w:p>
    <w:p w:rsidR="00450315" w:rsidRDefault="00450315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</w:p>
    <w:p w:rsidR="00450315" w:rsidRDefault="00450315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</w:p>
    <w:p w:rsidR="00450315" w:rsidRDefault="00450315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</w:p>
    <w:p w:rsidR="00450315" w:rsidRDefault="00450315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</w:p>
    <w:p w:rsidR="00450315" w:rsidRDefault="00450315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</w:p>
    <w:p w:rsidR="00450315" w:rsidRDefault="00450315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</w:p>
    <w:p w:rsidR="005D4404" w:rsidRDefault="00827591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t xml:space="preserve">  </w:t>
      </w:r>
      <w:r w:rsidR="00B85B3F">
        <w:rPr>
          <w:noProof/>
          <w:lang w:val="en-GB" w:eastAsia="en-GB"/>
        </w:rPr>
        <w:t xml:space="preserve"> </w:t>
      </w:r>
      <w:r w:rsidR="006130F5">
        <w:rPr>
          <w:noProof/>
          <w:lang w:val="en-GB" w:eastAsia="en-GB"/>
        </w:rPr>
        <w:t xml:space="preserve"> </w:t>
      </w:r>
      <w:r w:rsidR="00680EDB">
        <w:rPr>
          <w:noProof/>
          <w:lang w:val="en-GB" w:eastAsia="en-GB"/>
        </w:rPr>
        <w:t xml:space="preserve"> </w:t>
      </w:r>
      <w:r w:rsidR="005D4404" w:rsidRPr="005D4404">
        <w:rPr>
          <w:noProof/>
          <w:lang w:val="en-GB" w:eastAsia="en-GB"/>
        </w:rPr>
        <w:t xml:space="preserve"> </w:t>
      </w:r>
    </w:p>
    <w:p w:rsidR="005D4404" w:rsidRDefault="005D4404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 w:rsidR="001C712B">
        <w:rPr>
          <w:noProof/>
          <w:lang w:val="en-US" w:eastAsia="en-GB"/>
        </w:rPr>
        <w:t>9</w:t>
      </w:r>
      <w:r>
        <w:rPr>
          <w:noProof/>
          <w:lang w:val="uk-UA" w:eastAsia="en-GB"/>
        </w:rPr>
        <w:t xml:space="preserve"> (</w:t>
      </w:r>
      <w:r w:rsidR="0005508E">
        <w:rPr>
          <w:noProof/>
          <w:lang w:val="en-US" w:eastAsia="en-GB"/>
        </w:rPr>
        <w:t xml:space="preserve">Screen Shot </w:t>
      </w:r>
      <w:r w:rsidR="0005508E">
        <w:rPr>
          <w:noProof/>
          <w:lang w:val="uk-UA" w:eastAsia="en-GB"/>
        </w:rPr>
        <w:t>результатів 1</w:t>
      </w:r>
      <w:r>
        <w:rPr>
          <w:noProof/>
          <w:lang w:val="uk-UA" w:eastAsia="en-GB"/>
        </w:rPr>
        <w:t>)</w:t>
      </w:r>
    </w:p>
    <w:p w:rsidR="00450315" w:rsidRDefault="00450315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rFonts w:ascii="Times New Roman" w:hAnsi="Times New Roman" w:cs="Times New Roman"/>
          <w:noProof/>
          <w:sz w:val="28"/>
          <w:szCs w:val="28"/>
          <w:lang w:val="en-GB" w:eastAsia="en-GB"/>
        </w:rPr>
        <w:drawing>
          <wp:anchor distT="0" distB="0" distL="114300" distR="114300" simplePos="0" relativeHeight="251661312" behindDoc="0" locked="0" layoutInCell="1" allowOverlap="1" wp14:anchorId="7BFE1D5F" wp14:editId="5EB9D23A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6186805" cy="1423035"/>
            <wp:effectExtent l="19050" t="0" r="4445" b="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t="8780" r="4274" b="107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6805" cy="1423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50315" w:rsidRDefault="00450315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</w:p>
    <w:p w:rsidR="00450315" w:rsidRDefault="00450315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</w:p>
    <w:p w:rsidR="00450315" w:rsidRDefault="00450315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</w:p>
    <w:p w:rsidR="00450315" w:rsidRDefault="00450315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</w:p>
    <w:p w:rsidR="00450315" w:rsidRPr="00450315" w:rsidRDefault="00450315" w:rsidP="00450315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>
        <w:rPr>
          <w:noProof/>
          <w:lang w:val="en-US" w:eastAsia="en-GB"/>
        </w:rPr>
        <w:t>10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 2</w:t>
      </w:r>
      <w:r>
        <w:rPr>
          <w:noProof/>
          <w:lang w:val="uk-UA" w:eastAsia="en-GB"/>
        </w:rPr>
        <w:t>)</w:t>
      </w:r>
    </w:p>
    <w:p w:rsidR="00EB74FB" w:rsidRDefault="00EB74FB" w:rsidP="00CD2B27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Аналіз результатів</w:t>
      </w:r>
    </w:p>
    <w:p w:rsidR="002B2523" w:rsidRDefault="007F7F6B" w:rsidP="007F7F6B">
      <w:pPr>
        <w:rPr>
          <w:snapToGrid w:val="0"/>
          <w:lang w:val="uk-UA"/>
        </w:rPr>
      </w:pPr>
      <w:r w:rsidRPr="006E7CE5">
        <w:rPr>
          <w:snapToGrid w:val="0"/>
          <w:lang w:val="uk-UA"/>
        </w:rPr>
        <w:t>Як ми бач</w:t>
      </w:r>
      <w:r w:rsidR="001847BD">
        <w:rPr>
          <w:snapToGrid w:val="0"/>
          <w:lang w:val="uk-UA"/>
        </w:rPr>
        <w:t xml:space="preserve">имо зі </w:t>
      </w:r>
      <w:r w:rsidR="002B2523">
        <w:rPr>
          <w:snapToGrid w:val="0"/>
          <w:lang w:val="uk-UA"/>
        </w:rPr>
        <w:t>ScreenShot’ів</w:t>
      </w:r>
      <w:r w:rsidRPr="006E7CE5">
        <w:rPr>
          <w:snapToGrid w:val="0"/>
          <w:lang w:val="uk-UA"/>
        </w:rPr>
        <w:t xml:space="preserve"> </w:t>
      </w:r>
    </w:p>
    <w:p w:rsidR="00450315" w:rsidRPr="00450315" w:rsidRDefault="00450315" w:rsidP="00450315">
      <w:pPr>
        <w:pStyle w:val="ListParagraph"/>
        <w:spacing w:after="0"/>
        <w:jc w:val="both"/>
        <w:rPr>
          <w:rFonts w:cs="Times New Roman"/>
          <w:sz w:val="24"/>
          <w:szCs w:val="24"/>
        </w:rPr>
      </w:pPr>
      <w:r w:rsidRPr="00450315">
        <w:rPr>
          <w:rFonts w:cs="Times New Roman"/>
          <w:sz w:val="24"/>
          <w:szCs w:val="24"/>
          <w:lang w:val="uk-UA"/>
        </w:rPr>
        <w:t>Програма в першому випадку вивела мінімальне кістякове дерево, в другому повідомлення, що він не зв</w:t>
      </w:r>
      <w:r w:rsidRPr="00450315">
        <w:rPr>
          <w:rFonts w:cs="Times New Roman"/>
          <w:sz w:val="24"/>
          <w:szCs w:val="24"/>
        </w:rPr>
        <w:t>'язний.</w:t>
      </w:r>
    </w:p>
    <w:p w:rsidR="00EB74FB" w:rsidRPr="00EB74FB" w:rsidRDefault="00EB74FB" w:rsidP="00CD2B27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Висновок</w:t>
      </w:r>
    </w:p>
    <w:p w:rsidR="00450315" w:rsidRPr="00450315" w:rsidRDefault="00450315" w:rsidP="00450315">
      <w:pPr>
        <w:pStyle w:val="ListParagraph"/>
        <w:spacing w:after="0"/>
        <w:jc w:val="both"/>
        <w:rPr>
          <w:rFonts w:eastAsia="Times New Roman" w:cs="Times New Roman"/>
          <w:sz w:val="24"/>
          <w:szCs w:val="24"/>
          <w:lang w:val="uk-UA" w:eastAsia="uk-UA"/>
        </w:rPr>
      </w:pPr>
      <w:r w:rsidRPr="00450315">
        <w:rPr>
          <w:rFonts w:eastAsia="Times New Roman" w:cs="Times New Roman"/>
          <w:sz w:val="24"/>
          <w:szCs w:val="24"/>
          <w:lang w:val="uk-UA" w:eastAsia="uk-UA"/>
        </w:rPr>
        <w:t xml:space="preserve">Ціллю цієї лабораторної роботи було знайти мінімальне кістякове, тобто було достатньо реалізувати  алгоритм Пріма чи Крускала. Я використав алгоритм Пріма, так як не потрібно робити додаткових дій до сортування ребер. </w:t>
      </w:r>
    </w:p>
    <w:p w:rsidR="005D4404" w:rsidRPr="006239F1" w:rsidRDefault="005D4404" w:rsidP="00450315">
      <w:pPr>
        <w:tabs>
          <w:tab w:val="left" w:pos="3420"/>
        </w:tabs>
        <w:rPr>
          <w:snapToGrid w:val="0"/>
          <w:lang w:val="uk-UA"/>
        </w:rPr>
      </w:pPr>
      <w:bookmarkStart w:id="0" w:name="_GoBack"/>
      <w:bookmarkEnd w:id="0"/>
    </w:p>
    <w:sectPr w:rsidR="005D4404" w:rsidRPr="006239F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904C2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13193E"/>
    <w:multiLevelType w:val="multilevel"/>
    <w:tmpl w:val="46C0BC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E852A63"/>
    <w:multiLevelType w:val="multilevel"/>
    <w:tmpl w:val="C8526A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16C1E92"/>
    <w:multiLevelType w:val="multilevel"/>
    <w:tmpl w:val="F9E20B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4023FA0"/>
    <w:multiLevelType w:val="multilevel"/>
    <w:tmpl w:val="43CE8E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D7D6D2E"/>
    <w:multiLevelType w:val="multilevel"/>
    <w:tmpl w:val="8B20C5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617086D"/>
    <w:multiLevelType w:val="multilevel"/>
    <w:tmpl w:val="E9D8C9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16106FF"/>
    <w:multiLevelType w:val="multilevel"/>
    <w:tmpl w:val="150E0E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343350E4"/>
    <w:multiLevelType w:val="multilevel"/>
    <w:tmpl w:val="E74020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38875AD9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8D631E1"/>
    <w:multiLevelType w:val="multilevel"/>
    <w:tmpl w:val="A71C4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3A8002F5"/>
    <w:multiLevelType w:val="multilevel"/>
    <w:tmpl w:val="3C001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476359C5"/>
    <w:multiLevelType w:val="multilevel"/>
    <w:tmpl w:val="40961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485520CD"/>
    <w:multiLevelType w:val="multilevel"/>
    <w:tmpl w:val="17D6CA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55585E21"/>
    <w:multiLevelType w:val="multilevel"/>
    <w:tmpl w:val="B85660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5C904359"/>
    <w:multiLevelType w:val="multilevel"/>
    <w:tmpl w:val="D012F7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71790A56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3100A11"/>
    <w:multiLevelType w:val="hybridMultilevel"/>
    <w:tmpl w:val="B63229C2"/>
    <w:lvl w:ilvl="0" w:tplc="0EB6A232">
      <w:start w:val="1"/>
      <w:numFmt w:val="decimal"/>
      <w:pStyle w:val="a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7626501B"/>
    <w:multiLevelType w:val="hybridMultilevel"/>
    <w:tmpl w:val="E3B8BD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BDA24B4"/>
    <w:multiLevelType w:val="hybridMultilevel"/>
    <w:tmpl w:val="9F00569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6"/>
  </w:num>
  <w:num w:numId="3">
    <w:abstractNumId w:val="12"/>
  </w:num>
  <w:num w:numId="4">
    <w:abstractNumId w:val="18"/>
  </w:num>
  <w:num w:numId="5">
    <w:abstractNumId w:val="11"/>
  </w:num>
  <w:num w:numId="6">
    <w:abstractNumId w:val="17"/>
  </w:num>
  <w:num w:numId="7">
    <w:abstractNumId w:val="4"/>
  </w:num>
  <w:num w:numId="8">
    <w:abstractNumId w:val="13"/>
  </w:num>
  <w:num w:numId="9">
    <w:abstractNumId w:val="10"/>
  </w:num>
  <w:num w:numId="10">
    <w:abstractNumId w:val="8"/>
  </w:num>
  <w:num w:numId="11">
    <w:abstractNumId w:val="19"/>
  </w:num>
  <w:num w:numId="12">
    <w:abstractNumId w:val="6"/>
  </w:num>
  <w:num w:numId="13">
    <w:abstractNumId w:val="2"/>
  </w:num>
  <w:num w:numId="14">
    <w:abstractNumId w:val="5"/>
  </w:num>
  <w:num w:numId="15">
    <w:abstractNumId w:val="9"/>
  </w:num>
  <w:num w:numId="16">
    <w:abstractNumId w:val="14"/>
  </w:num>
  <w:num w:numId="17">
    <w:abstractNumId w:val="3"/>
  </w:num>
  <w:num w:numId="18">
    <w:abstractNumId w:val="7"/>
  </w:num>
  <w:num w:numId="19">
    <w:abstractNumId w:val="1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B81"/>
    <w:rsid w:val="0001168E"/>
    <w:rsid w:val="00031E5D"/>
    <w:rsid w:val="0005246E"/>
    <w:rsid w:val="0005508E"/>
    <w:rsid w:val="00063144"/>
    <w:rsid w:val="00085144"/>
    <w:rsid w:val="000A0BA6"/>
    <w:rsid w:val="00182FE3"/>
    <w:rsid w:val="001847BD"/>
    <w:rsid w:val="001A1B66"/>
    <w:rsid w:val="001C712B"/>
    <w:rsid w:val="00225B3F"/>
    <w:rsid w:val="00245C25"/>
    <w:rsid w:val="00247EB1"/>
    <w:rsid w:val="0025787F"/>
    <w:rsid w:val="0026458F"/>
    <w:rsid w:val="002941FD"/>
    <w:rsid w:val="002B2523"/>
    <w:rsid w:val="00331BB6"/>
    <w:rsid w:val="003554C9"/>
    <w:rsid w:val="00355AAC"/>
    <w:rsid w:val="003917F7"/>
    <w:rsid w:val="003A5D35"/>
    <w:rsid w:val="00450315"/>
    <w:rsid w:val="00482931"/>
    <w:rsid w:val="00484F00"/>
    <w:rsid w:val="00487CCD"/>
    <w:rsid w:val="00501541"/>
    <w:rsid w:val="0050421B"/>
    <w:rsid w:val="00511ED4"/>
    <w:rsid w:val="00593526"/>
    <w:rsid w:val="00593FD2"/>
    <w:rsid w:val="005B00F2"/>
    <w:rsid w:val="005C4BFB"/>
    <w:rsid w:val="005D4404"/>
    <w:rsid w:val="006130F5"/>
    <w:rsid w:val="006239F1"/>
    <w:rsid w:val="0067765A"/>
    <w:rsid w:val="00680EDB"/>
    <w:rsid w:val="00703C0B"/>
    <w:rsid w:val="00704B81"/>
    <w:rsid w:val="00730E8D"/>
    <w:rsid w:val="00775CDD"/>
    <w:rsid w:val="00793339"/>
    <w:rsid w:val="007A01A2"/>
    <w:rsid w:val="007F7F6B"/>
    <w:rsid w:val="00812896"/>
    <w:rsid w:val="008216AD"/>
    <w:rsid w:val="00827591"/>
    <w:rsid w:val="008356A6"/>
    <w:rsid w:val="008410EA"/>
    <w:rsid w:val="008506D7"/>
    <w:rsid w:val="00851655"/>
    <w:rsid w:val="00867463"/>
    <w:rsid w:val="00884610"/>
    <w:rsid w:val="00884887"/>
    <w:rsid w:val="00892BD4"/>
    <w:rsid w:val="008A2B00"/>
    <w:rsid w:val="008B3421"/>
    <w:rsid w:val="008B70BD"/>
    <w:rsid w:val="008C0718"/>
    <w:rsid w:val="00904E6E"/>
    <w:rsid w:val="009150D8"/>
    <w:rsid w:val="00922EA7"/>
    <w:rsid w:val="00925F46"/>
    <w:rsid w:val="0097597F"/>
    <w:rsid w:val="009765E1"/>
    <w:rsid w:val="00994B7D"/>
    <w:rsid w:val="009B23B7"/>
    <w:rsid w:val="009E1BC3"/>
    <w:rsid w:val="00AC428F"/>
    <w:rsid w:val="00AD5C1E"/>
    <w:rsid w:val="00B0656E"/>
    <w:rsid w:val="00B1034B"/>
    <w:rsid w:val="00B82383"/>
    <w:rsid w:val="00B85B3F"/>
    <w:rsid w:val="00BA713A"/>
    <w:rsid w:val="00BB6F8C"/>
    <w:rsid w:val="00BD19FA"/>
    <w:rsid w:val="00BF2922"/>
    <w:rsid w:val="00BF2A8A"/>
    <w:rsid w:val="00C10435"/>
    <w:rsid w:val="00C1695D"/>
    <w:rsid w:val="00C45688"/>
    <w:rsid w:val="00CC679E"/>
    <w:rsid w:val="00CD2B27"/>
    <w:rsid w:val="00CD3ED6"/>
    <w:rsid w:val="00CF0F45"/>
    <w:rsid w:val="00D02360"/>
    <w:rsid w:val="00D233AC"/>
    <w:rsid w:val="00D548CD"/>
    <w:rsid w:val="00D56C7B"/>
    <w:rsid w:val="00D653EB"/>
    <w:rsid w:val="00DA51F6"/>
    <w:rsid w:val="00DD2A8F"/>
    <w:rsid w:val="00DD7E9C"/>
    <w:rsid w:val="00E33705"/>
    <w:rsid w:val="00E828F0"/>
    <w:rsid w:val="00EB74FB"/>
    <w:rsid w:val="00EC30E1"/>
    <w:rsid w:val="00ED4CEB"/>
    <w:rsid w:val="00F055A3"/>
    <w:rsid w:val="00F37563"/>
    <w:rsid w:val="00FC0085"/>
    <w:rsid w:val="00FC1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C1A24D3-C2DE-4364-8DB6-082763A51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2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C30E1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EC30E1"/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a0">
    <w:name w:val="курсив"/>
    <w:basedOn w:val="Normal"/>
    <w:qFormat/>
    <w:rsid w:val="00EC30E1"/>
    <w:pPr>
      <w:spacing w:after="0" w:line="240" w:lineRule="auto"/>
      <w:ind w:firstLine="709"/>
      <w:contextualSpacing/>
      <w:jc w:val="right"/>
    </w:pPr>
    <w:rPr>
      <w:rFonts w:ascii="Times New Roman" w:eastAsia="Calibri" w:hAnsi="Times New Roman" w:cs="Times New Roman"/>
      <w:i/>
      <w:sz w:val="24"/>
      <w:szCs w:val="24"/>
      <w:lang w:val="uk-UA"/>
    </w:rPr>
  </w:style>
  <w:style w:type="paragraph" w:customStyle="1" w:styleId="a1">
    <w:name w:val="формула"/>
    <w:basedOn w:val="Normal"/>
    <w:qFormat/>
    <w:rsid w:val="00EC30E1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val="uk-UA"/>
    </w:rPr>
  </w:style>
  <w:style w:type="paragraph" w:styleId="NormalWeb">
    <w:name w:val="Normal (Web)"/>
    <w:basedOn w:val="Normal"/>
    <w:uiPriority w:val="99"/>
    <w:semiHidden/>
    <w:unhideWhenUsed/>
    <w:rsid w:val="00EC30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styleId="Emphasis">
    <w:name w:val="Emphasis"/>
    <w:basedOn w:val="DefaultParagraphFont"/>
    <w:uiPriority w:val="20"/>
    <w:qFormat/>
    <w:rsid w:val="00EC30E1"/>
    <w:rPr>
      <w:i/>
      <w:iCs/>
    </w:rPr>
  </w:style>
  <w:style w:type="character" w:customStyle="1" w:styleId="apple-converted-space">
    <w:name w:val="apple-converted-space"/>
    <w:basedOn w:val="DefaultParagraphFont"/>
    <w:rsid w:val="00EC30E1"/>
  </w:style>
  <w:style w:type="character" w:styleId="Strong">
    <w:name w:val="Strong"/>
    <w:basedOn w:val="DefaultParagraphFont"/>
    <w:uiPriority w:val="22"/>
    <w:qFormat/>
    <w:rsid w:val="00EC30E1"/>
    <w:rPr>
      <w:b/>
      <w:bCs/>
    </w:rPr>
  </w:style>
  <w:style w:type="paragraph" w:styleId="ListParagraph">
    <w:name w:val="List Paragraph"/>
    <w:basedOn w:val="Normal"/>
    <w:uiPriority w:val="34"/>
    <w:qFormat/>
    <w:rsid w:val="00EC30E1"/>
    <w:pPr>
      <w:ind w:left="720"/>
      <w:contextualSpacing/>
    </w:pPr>
  </w:style>
  <w:style w:type="character" w:customStyle="1" w:styleId="light">
    <w:name w:val="light"/>
    <w:basedOn w:val="DefaultParagraphFont"/>
    <w:rsid w:val="00ED4CEB"/>
  </w:style>
  <w:style w:type="paragraph" w:styleId="Header">
    <w:name w:val="header"/>
    <w:basedOn w:val="Normal"/>
    <w:link w:val="HeaderChar"/>
    <w:uiPriority w:val="99"/>
    <w:semiHidden/>
    <w:unhideWhenUsed/>
    <w:rsid w:val="007F7F6B"/>
    <w:pPr>
      <w:tabs>
        <w:tab w:val="center" w:pos="4819"/>
        <w:tab w:val="right" w:pos="9639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7F7F6B"/>
    <w:rPr>
      <w:rFonts w:ascii="Times New Roman" w:eastAsia="Calibri" w:hAnsi="Times New Roman" w:cs="Times New Roman"/>
      <w:sz w:val="24"/>
    </w:rPr>
  </w:style>
  <w:style w:type="paragraph" w:customStyle="1" w:styleId="a">
    <w:name w:val="нумерованный"/>
    <w:basedOn w:val="Normal"/>
    <w:qFormat/>
    <w:rsid w:val="007F7F6B"/>
    <w:pPr>
      <w:numPr>
        <w:numId w:val="6"/>
      </w:numPr>
      <w:spacing w:after="120" w:line="240" w:lineRule="auto"/>
      <w:jc w:val="both"/>
    </w:pPr>
    <w:rPr>
      <w:rFonts w:ascii="Times New Roman" w:eastAsia="Calibri" w:hAnsi="Times New Roman" w:cs="Times New Roman"/>
      <w:snapToGrid w:val="0"/>
      <w:sz w:val="24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D65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BD19F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D2B2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D2B2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28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1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63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46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9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97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9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05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2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27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1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1.vsd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719D62-8F5E-4BE0-B06E-926A53F423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0</TotalTime>
  <Pages>7</Pages>
  <Words>866</Words>
  <Characters>4937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Anton</cp:lastModifiedBy>
  <cp:revision>36</cp:revision>
  <dcterms:created xsi:type="dcterms:W3CDTF">2015-10-01T19:55:00Z</dcterms:created>
  <dcterms:modified xsi:type="dcterms:W3CDTF">2016-05-23T22:44:00Z</dcterms:modified>
</cp:coreProperties>
</file>